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3D" w:rsidRDefault="002B0B3D" w:rsidP="002B0B3D">
      <w:pPr>
        <w:rPr>
          <w:b/>
          <w:bCs/>
          <w:sz w:val="72"/>
          <w:szCs w:val="72"/>
        </w:rPr>
      </w:pPr>
    </w:p>
    <w:p w:rsidR="002B0B3D" w:rsidRDefault="002B0B3D" w:rsidP="002B0B3D">
      <w:pPr>
        <w:ind w:firstLineChars="200" w:firstLine="1446"/>
        <w:jc w:val="center"/>
        <w:rPr>
          <w:b/>
          <w:bCs/>
          <w:sz w:val="72"/>
          <w:szCs w:val="72"/>
        </w:rPr>
      </w:pPr>
    </w:p>
    <w:p w:rsidR="002B0B3D" w:rsidRPr="002B0B3D" w:rsidRDefault="002B0B3D" w:rsidP="002B0B3D">
      <w:pPr>
        <w:jc w:val="center"/>
        <w:rPr>
          <w:b/>
          <w:bCs/>
          <w:sz w:val="52"/>
          <w:szCs w:val="52"/>
        </w:rPr>
      </w:pPr>
      <w:r w:rsidRPr="002B0B3D">
        <w:rPr>
          <w:b/>
          <w:bCs/>
          <w:sz w:val="52"/>
          <w:szCs w:val="52"/>
        </w:rPr>
        <w:t>专业题库管理系统</w:t>
      </w:r>
    </w:p>
    <w:p w:rsidR="00F108FC" w:rsidRPr="002B0B3D" w:rsidRDefault="002B0B3D" w:rsidP="002B0B3D">
      <w:pPr>
        <w:jc w:val="center"/>
        <w:rPr>
          <w:b/>
          <w:sz w:val="72"/>
          <w:szCs w:val="72"/>
        </w:rPr>
      </w:pPr>
      <w:r w:rsidRPr="002B0B3D">
        <w:rPr>
          <w:rFonts w:hint="eastAsia"/>
          <w:b/>
          <w:sz w:val="72"/>
          <w:szCs w:val="72"/>
        </w:rPr>
        <w:t>《软件需求规格说明》</w:t>
      </w: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长</w:t>
      </w:r>
      <w:r>
        <w:rPr>
          <w:rFonts w:hint="eastAsia"/>
          <w:sz w:val="44"/>
          <w:szCs w:val="44"/>
          <w:u w:val="single"/>
        </w:rPr>
        <w:t>：</w:t>
      </w:r>
      <w:r>
        <w:rPr>
          <w:sz w:val="44"/>
          <w:szCs w:val="44"/>
          <w:u w:val="single"/>
        </w:rPr>
        <w:t>朱子沫</w:t>
      </w: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员</w:t>
      </w:r>
      <w:r>
        <w:rPr>
          <w:rFonts w:hint="eastAsia"/>
          <w:sz w:val="44"/>
          <w:szCs w:val="44"/>
          <w:u w:val="single"/>
        </w:rPr>
        <w:t>：</w:t>
      </w:r>
      <w:r>
        <w:rPr>
          <w:sz w:val="44"/>
          <w:szCs w:val="44"/>
          <w:u w:val="single"/>
        </w:rPr>
        <w:t>吕翘楚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商占仝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宋长进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肖艺</w:t>
      </w:r>
      <w:r w:rsidR="00332C74">
        <w:rPr>
          <w:rFonts w:hint="eastAsia"/>
          <w:sz w:val="44"/>
          <w:szCs w:val="44"/>
          <w:u w:val="single"/>
        </w:rPr>
        <w:t>旋</w:t>
      </w: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2B0B3D" w:rsidRPr="002B0B3D" w:rsidRDefault="002B0B3D" w:rsidP="002B0B3D">
      <w:pPr>
        <w:jc w:val="center"/>
        <w:rPr>
          <w:sz w:val="44"/>
          <w:szCs w:val="44"/>
          <w:u w:val="single"/>
        </w:rPr>
      </w:pPr>
      <w:r w:rsidRPr="002B0B3D">
        <w:rPr>
          <w:rFonts w:hint="eastAsia"/>
          <w:sz w:val="44"/>
          <w:szCs w:val="44"/>
          <w:u w:val="single"/>
        </w:rPr>
        <w:t>目</w:t>
      </w:r>
      <w:r w:rsidRPr="002B0B3D">
        <w:rPr>
          <w:rFonts w:hint="eastAsia"/>
          <w:sz w:val="44"/>
          <w:szCs w:val="44"/>
          <w:u w:val="single"/>
        </w:rPr>
        <w:t xml:space="preserve"> </w:t>
      </w:r>
      <w:r w:rsidRPr="002B0B3D">
        <w:rPr>
          <w:rFonts w:hint="eastAsia"/>
          <w:sz w:val="44"/>
          <w:szCs w:val="44"/>
          <w:u w:val="single"/>
        </w:rPr>
        <w:t>录</w:t>
      </w:r>
    </w:p>
    <w:p w:rsidR="002B0B3D" w:rsidRDefault="002B0B3D" w:rsidP="002B0B3D">
      <w:pPr>
        <w:spacing w:line="500" w:lineRule="exact"/>
        <w:rPr>
          <w:sz w:val="24"/>
          <w:u w:val="single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-331961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7DB4" w:rsidRDefault="001B7DB4">
          <w:pPr>
            <w:pStyle w:val="TOC"/>
          </w:pPr>
          <w:r>
            <w:rPr>
              <w:lang w:val="zh-CN"/>
            </w:rPr>
            <w:t>目录</w:t>
          </w:r>
        </w:p>
        <w:p w:rsidR="008D4198" w:rsidRDefault="001B7DB4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121784" w:history="1">
            <w:r w:rsidR="008D4198" w:rsidRPr="004E2EAD">
              <w:rPr>
                <w:rStyle w:val="a6"/>
                <w:rFonts w:hint="eastAsia"/>
                <w:noProof/>
              </w:rPr>
              <w:t>一．</w:t>
            </w:r>
            <w:r w:rsidR="008D419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D4198" w:rsidRPr="004E2EAD">
              <w:rPr>
                <w:rStyle w:val="a6"/>
                <w:rFonts w:hint="eastAsia"/>
                <w:noProof/>
              </w:rPr>
              <w:t>问题陈述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4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85" w:history="1">
            <w:r w:rsidR="008D4198" w:rsidRPr="004E2EAD">
              <w:rPr>
                <w:rStyle w:val="a6"/>
                <w:noProof/>
              </w:rPr>
              <w:t xml:space="preserve">1.1. </w:t>
            </w:r>
            <w:r w:rsidR="008D4198" w:rsidRPr="004E2EAD">
              <w:rPr>
                <w:rStyle w:val="a6"/>
                <w:rFonts w:hint="eastAsia"/>
                <w:noProof/>
              </w:rPr>
              <w:t>介绍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5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86" w:history="1">
            <w:r w:rsidR="008D4198" w:rsidRPr="004E2EAD">
              <w:rPr>
                <w:rStyle w:val="a6"/>
                <w:noProof/>
              </w:rPr>
              <w:t xml:space="preserve">1.2. </w:t>
            </w:r>
            <w:r w:rsidR="008D4198" w:rsidRPr="004E2EAD">
              <w:rPr>
                <w:rStyle w:val="a6"/>
                <w:rFonts w:hint="eastAsia"/>
                <w:noProof/>
              </w:rPr>
              <w:t>功能性需求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6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87" w:history="1">
            <w:r w:rsidR="008D4198" w:rsidRPr="004E2EAD">
              <w:rPr>
                <w:rStyle w:val="a6"/>
                <w:noProof/>
              </w:rPr>
              <w:t xml:space="preserve">1.2.1 </w:t>
            </w:r>
            <w:r w:rsidR="008D4198" w:rsidRPr="004E2EAD">
              <w:rPr>
                <w:rStyle w:val="a6"/>
                <w:rFonts w:hint="eastAsia"/>
                <w:noProof/>
              </w:rPr>
              <w:t>命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7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88" w:history="1">
            <w:r w:rsidR="008D4198" w:rsidRPr="004E2EAD">
              <w:rPr>
                <w:rStyle w:val="a6"/>
                <w:noProof/>
              </w:rPr>
              <w:t xml:space="preserve">1.2.2 </w:t>
            </w:r>
            <w:r w:rsidR="008D4198" w:rsidRPr="004E2EAD">
              <w:rPr>
                <w:rStyle w:val="a6"/>
                <w:rFonts w:hint="eastAsia"/>
                <w:noProof/>
              </w:rPr>
              <w:t>审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8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3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89" w:history="1">
            <w:r w:rsidR="008D4198" w:rsidRPr="004E2EAD">
              <w:rPr>
                <w:rStyle w:val="a6"/>
                <w:noProof/>
              </w:rPr>
              <w:t xml:space="preserve">1.2.3 </w:t>
            </w:r>
            <w:r w:rsidR="008D4198" w:rsidRPr="004E2EAD">
              <w:rPr>
                <w:rStyle w:val="a6"/>
                <w:rFonts w:hint="eastAsia"/>
                <w:noProof/>
              </w:rPr>
              <w:t>试题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89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3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0" w:history="1">
            <w:r w:rsidR="008D4198" w:rsidRPr="004E2EAD">
              <w:rPr>
                <w:rStyle w:val="a6"/>
                <w:noProof/>
              </w:rPr>
              <w:t xml:space="preserve">1.2.4 </w:t>
            </w:r>
            <w:r w:rsidR="008D4198" w:rsidRPr="004E2EAD">
              <w:rPr>
                <w:rStyle w:val="a6"/>
                <w:rFonts w:hint="eastAsia"/>
                <w:noProof/>
              </w:rPr>
              <w:t>组卷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0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3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1" w:history="1">
            <w:r w:rsidR="008D4198" w:rsidRPr="004E2EAD">
              <w:rPr>
                <w:rStyle w:val="a6"/>
                <w:noProof/>
              </w:rPr>
              <w:t xml:space="preserve">1.2.5 </w:t>
            </w:r>
            <w:r w:rsidR="008D4198" w:rsidRPr="004E2EAD">
              <w:rPr>
                <w:rStyle w:val="a6"/>
                <w:rFonts w:hint="eastAsia"/>
                <w:noProof/>
              </w:rPr>
              <w:t>系统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1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3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2" w:history="1">
            <w:r w:rsidR="008D4198" w:rsidRPr="004E2EAD">
              <w:rPr>
                <w:rStyle w:val="a6"/>
                <w:rFonts w:hint="eastAsia"/>
                <w:noProof/>
              </w:rPr>
              <w:t>二．</w:t>
            </w:r>
            <w:r w:rsidR="008D419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D4198" w:rsidRPr="004E2EAD">
              <w:rPr>
                <w:rStyle w:val="a6"/>
                <w:rFonts w:hint="eastAsia"/>
                <w:noProof/>
              </w:rPr>
              <w:t>子系统功能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2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4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3" w:history="1">
            <w:r w:rsidR="008D4198" w:rsidRPr="004E2EAD">
              <w:rPr>
                <w:rStyle w:val="a6"/>
                <w:noProof/>
              </w:rPr>
              <w:t>2.1</w:t>
            </w:r>
            <w:r w:rsidR="008D4198" w:rsidRPr="004E2EAD">
              <w:rPr>
                <w:rStyle w:val="a6"/>
                <w:rFonts w:hint="eastAsia"/>
                <w:noProof/>
              </w:rPr>
              <w:t>系统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3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4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4" w:history="1">
            <w:r w:rsidR="008D4198" w:rsidRPr="004E2EAD">
              <w:rPr>
                <w:rStyle w:val="a6"/>
                <w:noProof/>
              </w:rPr>
              <w:t>2.2</w:t>
            </w:r>
            <w:r w:rsidR="008D4198" w:rsidRPr="004E2EAD">
              <w:rPr>
                <w:rStyle w:val="a6"/>
                <w:rFonts w:hint="eastAsia"/>
                <w:noProof/>
              </w:rPr>
              <w:t>试题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4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4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5" w:history="1">
            <w:r w:rsidR="008D4198" w:rsidRPr="004E2EAD">
              <w:rPr>
                <w:rStyle w:val="a6"/>
                <w:noProof/>
              </w:rPr>
              <w:t>2.3</w:t>
            </w:r>
            <w:r w:rsidR="008D4198" w:rsidRPr="004E2EAD">
              <w:rPr>
                <w:rStyle w:val="a6"/>
                <w:rFonts w:hint="eastAsia"/>
                <w:noProof/>
              </w:rPr>
              <w:t>组卷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5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5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6" w:history="1">
            <w:r w:rsidR="008D4198" w:rsidRPr="004E2EAD">
              <w:rPr>
                <w:rStyle w:val="a6"/>
                <w:noProof/>
              </w:rPr>
              <w:t>2.4</w:t>
            </w:r>
            <w:r w:rsidR="008D4198" w:rsidRPr="004E2EAD">
              <w:rPr>
                <w:rStyle w:val="a6"/>
                <w:rFonts w:hint="eastAsia"/>
                <w:noProof/>
              </w:rPr>
              <w:t>命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6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6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7" w:history="1">
            <w:r w:rsidR="008D4198" w:rsidRPr="004E2EAD">
              <w:rPr>
                <w:rStyle w:val="a6"/>
                <w:noProof/>
              </w:rPr>
              <w:t>2.5</w:t>
            </w:r>
            <w:r w:rsidR="008D4198" w:rsidRPr="004E2EAD">
              <w:rPr>
                <w:rStyle w:val="a6"/>
                <w:rFonts w:hint="eastAsia"/>
                <w:noProof/>
              </w:rPr>
              <w:t>审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7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6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8" w:history="1">
            <w:r w:rsidR="008D4198" w:rsidRPr="004E2EAD">
              <w:rPr>
                <w:rStyle w:val="a6"/>
                <w:rFonts w:hint="eastAsia"/>
                <w:noProof/>
              </w:rPr>
              <w:t>三．</w:t>
            </w:r>
            <w:r w:rsidR="008D419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D4198" w:rsidRPr="004E2EAD">
              <w:rPr>
                <w:rStyle w:val="a6"/>
                <w:rFonts w:hint="eastAsia"/>
                <w:noProof/>
              </w:rPr>
              <w:t>类图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8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7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799" w:history="1">
            <w:r w:rsidR="008D4198" w:rsidRPr="004E2EAD">
              <w:rPr>
                <w:rStyle w:val="a6"/>
                <w:noProof/>
              </w:rPr>
              <w:t xml:space="preserve">3.1 </w:t>
            </w:r>
            <w:r w:rsidR="008D4198" w:rsidRPr="004E2EAD">
              <w:rPr>
                <w:rStyle w:val="a6"/>
                <w:rFonts w:hint="eastAsia"/>
                <w:noProof/>
              </w:rPr>
              <w:t>控制层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799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7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0" w:history="1">
            <w:r w:rsidR="008D4198" w:rsidRPr="004E2EAD">
              <w:rPr>
                <w:rStyle w:val="a6"/>
                <w:noProof/>
              </w:rPr>
              <w:t xml:space="preserve">3.2 </w:t>
            </w:r>
            <w:r w:rsidR="008D4198" w:rsidRPr="004E2EAD">
              <w:rPr>
                <w:rStyle w:val="a6"/>
                <w:rFonts w:hint="eastAsia"/>
                <w:noProof/>
              </w:rPr>
              <w:t>服务层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0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7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1" w:history="1">
            <w:r w:rsidR="008D4198" w:rsidRPr="004E2EAD">
              <w:rPr>
                <w:rStyle w:val="a6"/>
                <w:noProof/>
              </w:rPr>
              <w:t xml:space="preserve">3.3 </w:t>
            </w:r>
            <w:r w:rsidR="008D4198" w:rsidRPr="004E2EAD">
              <w:rPr>
                <w:rStyle w:val="a6"/>
                <w:rFonts w:hint="eastAsia"/>
                <w:noProof/>
              </w:rPr>
              <w:t>实体层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1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8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2" w:history="1">
            <w:r w:rsidR="008D4198" w:rsidRPr="004E2EAD">
              <w:rPr>
                <w:rStyle w:val="a6"/>
                <w:rFonts w:hint="eastAsia"/>
                <w:noProof/>
              </w:rPr>
              <w:t>四．</w:t>
            </w:r>
            <w:r w:rsidR="008D419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D4198" w:rsidRPr="004E2EAD">
              <w:rPr>
                <w:rStyle w:val="a6"/>
                <w:rFonts w:hint="eastAsia"/>
                <w:noProof/>
              </w:rPr>
              <w:t>系统操作分析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2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8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3" w:history="1">
            <w:r w:rsidR="008D4198" w:rsidRPr="004E2EAD">
              <w:rPr>
                <w:rStyle w:val="a6"/>
                <w:noProof/>
              </w:rPr>
              <w:t xml:space="preserve">4.1 </w:t>
            </w:r>
            <w:r w:rsidR="008D4198" w:rsidRPr="004E2EAD">
              <w:rPr>
                <w:rStyle w:val="a6"/>
                <w:rFonts w:hint="eastAsia"/>
                <w:noProof/>
              </w:rPr>
              <w:t>共用界面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3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8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4" w:history="1">
            <w:r w:rsidR="008D4198" w:rsidRPr="004E2EAD">
              <w:rPr>
                <w:rStyle w:val="a6"/>
                <w:noProof/>
              </w:rPr>
              <w:t xml:space="preserve">4.2 </w:t>
            </w:r>
            <w:r w:rsidR="008D4198" w:rsidRPr="004E2EAD">
              <w:rPr>
                <w:rStyle w:val="a6"/>
                <w:rFonts w:hint="eastAsia"/>
                <w:noProof/>
              </w:rPr>
              <w:t>命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4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9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5" w:history="1">
            <w:r w:rsidR="008D4198" w:rsidRPr="004E2EAD">
              <w:rPr>
                <w:rStyle w:val="a6"/>
                <w:noProof/>
              </w:rPr>
              <w:t xml:space="preserve">4.3 </w:t>
            </w:r>
            <w:r w:rsidR="008D4198" w:rsidRPr="004E2EAD">
              <w:rPr>
                <w:rStyle w:val="a6"/>
                <w:rFonts w:hint="eastAsia"/>
                <w:noProof/>
              </w:rPr>
              <w:t>系统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5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9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6" w:history="1">
            <w:r w:rsidR="008D4198" w:rsidRPr="004E2EAD">
              <w:rPr>
                <w:rStyle w:val="a6"/>
                <w:noProof/>
              </w:rPr>
              <w:t xml:space="preserve">4.4 </w:t>
            </w:r>
            <w:r w:rsidR="008D4198" w:rsidRPr="004E2EAD">
              <w:rPr>
                <w:rStyle w:val="a6"/>
                <w:rFonts w:hint="eastAsia"/>
                <w:noProof/>
              </w:rPr>
              <w:t>审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6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1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7" w:history="1">
            <w:r w:rsidR="008D4198" w:rsidRPr="004E2EAD">
              <w:rPr>
                <w:rStyle w:val="a6"/>
                <w:noProof/>
              </w:rPr>
              <w:t xml:space="preserve">4.5 </w:t>
            </w:r>
            <w:r w:rsidR="008D4198" w:rsidRPr="004E2EAD">
              <w:rPr>
                <w:rStyle w:val="a6"/>
                <w:rFonts w:hint="eastAsia"/>
                <w:noProof/>
              </w:rPr>
              <w:t>组卷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7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1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8" w:history="1">
            <w:r w:rsidR="008D4198" w:rsidRPr="004E2EAD">
              <w:rPr>
                <w:rStyle w:val="a6"/>
                <w:noProof/>
              </w:rPr>
              <w:t xml:space="preserve">4.6 </w:t>
            </w:r>
            <w:r w:rsidR="008D4198" w:rsidRPr="004E2EAD">
              <w:rPr>
                <w:rStyle w:val="a6"/>
                <w:rFonts w:hint="eastAsia"/>
                <w:noProof/>
              </w:rPr>
              <w:t>试题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8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4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09" w:history="1">
            <w:r w:rsidR="008D4198" w:rsidRPr="004E2EAD">
              <w:rPr>
                <w:rStyle w:val="a6"/>
                <w:rFonts w:hint="eastAsia"/>
                <w:noProof/>
              </w:rPr>
              <w:t>五．</w:t>
            </w:r>
            <w:r w:rsidR="008D419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D4198" w:rsidRPr="004E2EAD">
              <w:rPr>
                <w:rStyle w:val="a6"/>
                <w:rFonts w:hint="eastAsia"/>
                <w:noProof/>
              </w:rPr>
              <w:t>系统界面原型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09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5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10" w:history="1">
            <w:r w:rsidR="008D4198" w:rsidRPr="004E2EAD">
              <w:rPr>
                <w:rStyle w:val="a6"/>
                <w:noProof/>
              </w:rPr>
              <w:t xml:space="preserve">5.1 </w:t>
            </w:r>
            <w:r w:rsidR="008D4198" w:rsidRPr="004E2EAD">
              <w:rPr>
                <w:rStyle w:val="a6"/>
                <w:rFonts w:hint="eastAsia"/>
                <w:noProof/>
              </w:rPr>
              <w:t>系统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10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5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11" w:history="1">
            <w:r w:rsidR="008D4198" w:rsidRPr="004E2EAD">
              <w:rPr>
                <w:rStyle w:val="a6"/>
                <w:noProof/>
              </w:rPr>
              <w:t xml:space="preserve">5.2 </w:t>
            </w:r>
            <w:r w:rsidR="008D4198" w:rsidRPr="004E2EAD">
              <w:rPr>
                <w:rStyle w:val="a6"/>
                <w:rFonts w:hint="eastAsia"/>
                <w:noProof/>
              </w:rPr>
              <w:t>命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11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7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12" w:history="1">
            <w:r w:rsidR="008D4198" w:rsidRPr="004E2EAD">
              <w:rPr>
                <w:rStyle w:val="a6"/>
                <w:noProof/>
              </w:rPr>
              <w:t xml:space="preserve">5.3 </w:t>
            </w:r>
            <w:r w:rsidR="008D4198" w:rsidRPr="004E2EAD">
              <w:rPr>
                <w:rStyle w:val="a6"/>
                <w:rFonts w:hint="eastAsia"/>
                <w:noProof/>
              </w:rPr>
              <w:t>审题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12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18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13" w:history="1">
            <w:r w:rsidR="008D4198" w:rsidRPr="004E2EAD">
              <w:rPr>
                <w:rStyle w:val="a6"/>
                <w:noProof/>
              </w:rPr>
              <w:t xml:space="preserve">5.4 </w:t>
            </w:r>
            <w:r w:rsidR="008D4198" w:rsidRPr="004E2EAD">
              <w:rPr>
                <w:rStyle w:val="a6"/>
                <w:rFonts w:hint="eastAsia"/>
                <w:noProof/>
              </w:rPr>
              <w:t>试题管理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13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0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8D4198" w:rsidRDefault="00DB21E3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121814" w:history="1">
            <w:r w:rsidR="008D4198" w:rsidRPr="004E2EAD">
              <w:rPr>
                <w:rStyle w:val="a6"/>
                <w:noProof/>
              </w:rPr>
              <w:t xml:space="preserve">5.5 </w:t>
            </w:r>
            <w:r w:rsidR="008D4198" w:rsidRPr="004E2EAD">
              <w:rPr>
                <w:rStyle w:val="a6"/>
                <w:rFonts w:hint="eastAsia"/>
                <w:noProof/>
              </w:rPr>
              <w:t>组卷子系统</w:t>
            </w:r>
            <w:r w:rsidR="008D4198">
              <w:rPr>
                <w:noProof/>
                <w:webHidden/>
              </w:rPr>
              <w:tab/>
            </w:r>
            <w:r w:rsidR="008D4198">
              <w:rPr>
                <w:noProof/>
                <w:webHidden/>
              </w:rPr>
              <w:fldChar w:fldCharType="begin"/>
            </w:r>
            <w:r w:rsidR="008D4198">
              <w:rPr>
                <w:noProof/>
                <w:webHidden/>
              </w:rPr>
              <w:instrText xml:space="preserve"> PAGEREF _Toc436121814 \h </w:instrText>
            </w:r>
            <w:r w:rsidR="008D4198">
              <w:rPr>
                <w:noProof/>
                <w:webHidden/>
              </w:rPr>
            </w:r>
            <w:r w:rsidR="008D4198">
              <w:rPr>
                <w:noProof/>
                <w:webHidden/>
              </w:rPr>
              <w:fldChar w:fldCharType="separate"/>
            </w:r>
            <w:r w:rsidR="008D4198">
              <w:rPr>
                <w:noProof/>
                <w:webHidden/>
              </w:rPr>
              <w:t>22</w:t>
            </w:r>
            <w:r w:rsidR="008D4198">
              <w:rPr>
                <w:noProof/>
                <w:webHidden/>
              </w:rPr>
              <w:fldChar w:fldCharType="end"/>
            </w:r>
          </w:hyperlink>
        </w:p>
        <w:p w:rsidR="001B7DB4" w:rsidRDefault="001B7DB4">
          <w:r>
            <w:rPr>
              <w:b/>
              <w:bCs/>
              <w:lang w:val="zh-CN"/>
            </w:rPr>
            <w:fldChar w:fldCharType="end"/>
          </w:r>
        </w:p>
      </w:sdtContent>
    </w:sdt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>
      <w:pPr>
        <w:pStyle w:val="1"/>
        <w:numPr>
          <w:ilvl w:val="0"/>
          <w:numId w:val="1"/>
        </w:numPr>
      </w:pPr>
      <w:bookmarkStart w:id="0" w:name="_Toc436121784"/>
      <w:r w:rsidRPr="002B0B3D">
        <w:rPr>
          <w:rFonts w:hint="eastAsia"/>
        </w:rPr>
        <w:t>问题陈述</w:t>
      </w:r>
      <w:bookmarkEnd w:id="0"/>
    </w:p>
    <w:p w:rsidR="002B0B3D" w:rsidRPr="002B0B3D" w:rsidRDefault="002B0B3D" w:rsidP="002B0B3D">
      <w:pPr>
        <w:pStyle w:val="2"/>
      </w:pPr>
      <w:bookmarkStart w:id="1" w:name="_Toc436121785"/>
      <w:r>
        <w:t>1.</w:t>
      </w:r>
      <w:r w:rsidRPr="002B0B3D">
        <w:t xml:space="preserve">1. </w:t>
      </w:r>
      <w:r w:rsidRPr="002B0B3D">
        <w:t>介绍</w:t>
      </w:r>
      <w:bookmarkEnd w:id="1"/>
    </w:p>
    <w:p w:rsidR="002B0B3D" w:rsidRPr="002B0B3D" w:rsidRDefault="002B0B3D" w:rsidP="002B0B3D">
      <w:r w:rsidRPr="002B0B3D">
        <w:t>专业题库管理系统是一个统一的软件平台，能够适应各项考试的题库建设，满足目前的</w:t>
      </w:r>
      <w:r w:rsidRPr="002B0B3D">
        <w:t>“</w:t>
      </w:r>
      <w:r w:rsidRPr="002B0B3D">
        <w:t>纸笔</w:t>
      </w:r>
      <w:r w:rsidRPr="002B0B3D">
        <w:t>”</w:t>
      </w:r>
      <w:r w:rsidRPr="002B0B3D">
        <w:t>考试要求。实现辅助</w:t>
      </w:r>
      <w:proofErr w:type="gramStart"/>
      <w:r w:rsidRPr="002B0B3D">
        <w:t>人工组卷和</w:t>
      </w:r>
      <w:proofErr w:type="gramEnd"/>
      <w:r w:rsidRPr="002B0B3D">
        <w:t>计算机自动组卷。</w:t>
      </w:r>
    </w:p>
    <w:p w:rsidR="002B0B3D" w:rsidRPr="002B0B3D" w:rsidRDefault="002B0B3D" w:rsidP="002B0B3D">
      <w:pPr>
        <w:pStyle w:val="2"/>
      </w:pPr>
      <w:bookmarkStart w:id="2" w:name="2-功能性需求"/>
      <w:bookmarkStart w:id="3" w:name="_Toc436121786"/>
      <w:bookmarkEnd w:id="2"/>
      <w:r>
        <w:t>1.</w:t>
      </w:r>
      <w:r w:rsidRPr="002B0B3D">
        <w:t xml:space="preserve">2. </w:t>
      </w:r>
      <w:r w:rsidRPr="002B0B3D">
        <w:t>功能性需求</w:t>
      </w:r>
      <w:bookmarkEnd w:id="3"/>
    </w:p>
    <w:p w:rsidR="002B0B3D" w:rsidRPr="002B0B3D" w:rsidRDefault="002B0B3D" w:rsidP="002B0B3D">
      <w:r>
        <w:rPr>
          <w:rFonts w:hint="eastAsia"/>
        </w:rPr>
        <w:t>由</w:t>
      </w:r>
      <w:r>
        <w:t>系统功能</w:t>
      </w:r>
    </w:p>
    <w:p w:rsidR="002B0B3D" w:rsidRPr="002B0B3D" w:rsidRDefault="002B0B3D" w:rsidP="002B0B3D">
      <w:r w:rsidRPr="002B0B3D">
        <w:t>可分为以下几个子系统：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命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审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试题管理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组卷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系统管理子系统</w:t>
      </w:r>
    </w:p>
    <w:p w:rsidR="002B0B3D" w:rsidRPr="002B0B3D" w:rsidRDefault="00EB459F" w:rsidP="00EB459F">
      <w:pPr>
        <w:pStyle w:val="3"/>
      </w:pPr>
      <w:bookmarkStart w:id="4" w:name="21-题库中主要参数"/>
      <w:bookmarkStart w:id="5" w:name="22-命题子系统"/>
      <w:bookmarkStart w:id="6" w:name="_Toc436121787"/>
      <w:bookmarkEnd w:id="4"/>
      <w:bookmarkEnd w:id="5"/>
      <w:r>
        <w:t>1.2.1</w:t>
      </w:r>
      <w:r w:rsidR="002B0B3D" w:rsidRPr="002B0B3D">
        <w:t xml:space="preserve"> </w:t>
      </w:r>
      <w:r w:rsidR="002B0B3D" w:rsidRPr="002B0B3D">
        <w:t>命题子系统</w:t>
      </w:r>
      <w:bookmarkEnd w:id="6"/>
    </w:p>
    <w:p w:rsidR="002B0B3D" w:rsidRPr="002B0B3D" w:rsidRDefault="002B0B3D" w:rsidP="00EB459F">
      <w:pPr>
        <w:ind w:firstLine="420"/>
      </w:pPr>
      <w:r w:rsidRPr="002B0B3D">
        <w:t>命题子系统为单机版，可以实现录入、修改、加密等功能。可进行专业、题型、认知层次、难度、大纲代码、命题人、命题日期选择。试题内容与考试大纲树型结构在同一屏中显示，便于进行知识点代码的标注。</w:t>
      </w:r>
      <w:r w:rsidR="00EB459F">
        <w:t>使用类</w:t>
      </w:r>
      <w:r w:rsidR="00EB459F">
        <w:t>word</w:t>
      </w:r>
      <w:r w:rsidR="00EB459F">
        <w:t>编辑器编辑排版并支持</w:t>
      </w:r>
      <w:r w:rsidR="00EB459F">
        <w:rPr>
          <w:rFonts w:hint="eastAsia"/>
        </w:rPr>
        <w:t>由</w:t>
      </w:r>
      <w:r w:rsidR="00EB459F">
        <w:t>word/excel</w:t>
      </w:r>
      <w:r w:rsidR="00EB459F">
        <w:t>导入</w:t>
      </w:r>
      <w:r w:rsidR="00EB459F">
        <w:rPr>
          <w:rFonts w:hint="eastAsia"/>
        </w:rPr>
        <w:t>。同时注重安全性，导出时进行加密。</w:t>
      </w:r>
    </w:p>
    <w:p w:rsidR="002B0B3D" w:rsidRPr="002B0B3D" w:rsidRDefault="00EB459F" w:rsidP="00EB459F">
      <w:pPr>
        <w:pStyle w:val="3"/>
      </w:pPr>
      <w:bookmarkStart w:id="7" w:name="23-审题子系统"/>
      <w:bookmarkStart w:id="8" w:name="_Toc436121788"/>
      <w:bookmarkEnd w:id="7"/>
      <w:r>
        <w:t>1.2.2</w:t>
      </w:r>
      <w:r w:rsidR="002B0B3D" w:rsidRPr="002B0B3D">
        <w:t xml:space="preserve"> </w:t>
      </w:r>
      <w:r w:rsidR="002B0B3D" w:rsidRPr="002B0B3D">
        <w:t>审题子系统</w:t>
      </w:r>
      <w:bookmarkEnd w:id="8"/>
    </w:p>
    <w:p w:rsidR="002B0B3D" w:rsidRPr="002B0B3D" w:rsidRDefault="002B0B3D" w:rsidP="00EB459F">
      <w:pPr>
        <w:ind w:firstLine="360"/>
      </w:pPr>
      <w:r w:rsidRPr="002B0B3D">
        <w:t>审题子系统为网络版，支持多人同时在局域网上对题库进行录入、修改、删除审校等操作。多人</w:t>
      </w:r>
      <w:proofErr w:type="gramStart"/>
      <w:r w:rsidRPr="002B0B3D">
        <w:t>同审同</w:t>
      </w:r>
      <w:proofErr w:type="gramEnd"/>
      <w:r w:rsidRPr="002B0B3D">
        <w:t>一试题时只允许一人修改，多人</w:t>
      </w:r>
      <w:proofErr w:type="gramStart"/>
      <w:r w:rsidRPr="002B0B3D">
        <w:t>同审同</w:t>
      </w:r>
      <w:proofErr w:type="gramEnd"/>
      <w:r w:rsidRPr="002B0B3D">
        <w:t>专业不同试题，允许多人修改。试题内容与考试大纲树型结构在同一屏中显示，便于根据知识点进行试题的检索。同一知识点下检索到的多个试题能够同屏、完整显示。有需要修改的试题时，选择此试题可出现修改界面进行试题内容、参数的修改。保存时有提示，确保试题修改无误。大纲按文件夹形式进行章节内容的管理，单题与大纲知识点对应。试题可以编辑与修改，试题保存时参数缺失可自动提示，删除试题进行回收站管理。</w:t>
      </w:r>
    </w:p>
    <w:p w:rsidR="002B0B3D" w:rsidRPr="002B0B3D" w:rsidRDefault="00EB459F" w:rsidP="00EB459F">
      <w:pPr>
        <w:pStyle w:val="3"/>
      </w:pPr>
      <w:bookmarkStart w:id="9" w:name="24-试题管理子系统"/>
      <w:bookmarkStart w:id="10" w:name="_Toc436121789"/>
      <w:bookmarkEnd w:id="9"/>
      <w:r>
        <w:lastRenderedPageBreak/>
        <w:t>1.2.3</w:t>
      </w:r>
      <w:r w:rsidR="002B0B3D" w:rsidRPr="002B0B3D">
        <w:t xml:space="preserve"> </w:t>
      </w:r>
      <w:r w:rsidR="002B0B3D" w:rsidRPr="002B0B3D">
        <w:t>试题管理子系统</w:t>
      </w:r>
      <w:bookmarkEnd w:id="10"/>
    </w:p>
    <w:p w:rsidR="00EB459F" w:rsidRDefault="002B0B3D" w:rsidP="00EB459F">
      <w:pPr>
        <w:ind w:firstLine="360"/>
      </w:pPr>
      <w:r w:rsidRPr="002B0B3D">
        <w:t>试题管理子系统为网络版，支持多人同时对题库试题进行维护，在编辑时要求所见即所得。</w:t>
      </w:r>
      <w:r w:rsidR="00EB459F">
        <w:rPr>
          <w:rFonts w:hint="eastAsia"/>
        </w:rPr>
        <w:t>可以实现试题的录入修改和删除。主要实现试题的管理和搜索，并实现试题的后期数据统计。支持数据的导入导出</w:t>
      </w:r>
      <w:bookmarkStart w:id="11" w:name="25-组卷子系统"/>
      <w:bookmarkEnd w:id="11"/>
      <w:r w:rsidR="00EB459F">
        <w:rPr>
          <w:rFonts w:hint="eastAsia"/>
        </w:rPr>
        <w:t>。</w:t>
      </w:r>
    </w:p>
    <w:p w:rsidR="002B0B3D" w:rsidRPr="00EB459F" w:rsidRDefault="00EB459F" w:rsidP="00EB459F">
      <w:pPr>
        <w:pStyle w:val="3"/>
      </w:pPr>
      <w:bookmarkStart w:id="12" w:name="_Toc436121790"/>
      <w:r>
        <w:t>1.2.4</w:t>
      </w:r>
      <w:r w:rsidR="002B0B3D" w:rsidRPr="002B0B3D">
        <w:t xml:space="preserve"> </w:t>
      </w:r>
      <w:r w:rsidR="002B0B3D" w:rsidRPr="002B0B3D">
        <w:t>组卷子系统</w:t>
      </w:r>
      <w:bookmarkEnd w:id="12"/>
    </w:p>
    <w:p w:rsidR="002B0B3D" w:rsidRPr="002B0B3D" w:rsidRDefault="002B0B3D" w:rsidP="00EB459F">
      <w:pPr>
        <w:ind w:firstLine="420"/>
      </w:pPr>
      <w:r w:rsidRPr="002B0B3D">
        <w:t>组卷子系统为网络版，按照考试设计（包括知识点、题型、题量、难度等），系统可手动或自动随机从题库中筛选试题，进行自动组卷。生成试卷可进行编辑、打印。</w:t>
      </w:r>
    </w:p>
    <w:p w:rsidR="002B0B3D" w:rsidRPr="002B0B3D" w:rsidRDefault="002B0B3D" w:rsidP="00EB459F">
      <w:pPr>
        <w:ind w:firstLine="420"/>
      </w:pPr>
      <w:r w:rsidRPr="002B0B3D">
        <w:t>必须满足的条件：如专业、题型、题量、分值等。按照有限级依次满足的条件：内容、难度、认知层次等的分布要求，对每个条件可以设定允许的误差范围。</w:t>
      </w:r>
      <w:r w:rsidR="00EB459F">
        <w:t>主要功能为组合试题形成试卷</w:t>
      </w:r>
      <w:r w:rsidR="00EB459F">
        <w:rPr>
          <w:rFonts w:hint="eastAsia"/>
        </w:rPr>
        <w:t>。</w:t>
      </w:r>
    </w:p>
    <w:p w:rsidR="002B0B3D" w:rsidRDefault="00EB459F" w:rsidP="00EB459F">
      <w:pPr>
        <w:pStyle w:val="3"/>
      </w:pPr>
      <w:bookmarkStart w:id="13" w:name="26-系统管理子系统"/>
      <w:bookmarkStart w:id="14" w:name="_Toc436121791"/>
      <w:bookmarkEnd w:id="13"/>
      <w:r>
        <w:t>1.2.5</w:t>
      </w:r>
      <w:r w:rsidR="002B0B3D" w:rsidRPr="002B0B3D">
        <w:t xml:space="preserve"> </w:t>
      </w:r>
      <w:r w:rsidR="002B0B3D" w:rsidRPr="002B0B3D">
        <w:t>系统管理子系统</w:t>
      </w:r>
      <w:bookmarkEnd w:id="14"/>
    </w:p>
    <w:p w:rsidR="00EB459F" w:rsidRDefault="00EB459F" w:rsidP="00EB459F">
      <w:r>
        <w:tab/>
      </w:r>
      <w:r>
        <w:t>主要实现用户管理</w:t>
      </w:r>
      <w:r>
        <w:rPr>
          <w:rFonts w:hint="eastAsia"/>
        </w:rPr>
        <w:t>，</w:t>
      </w:r>
      <w:r>
        <w:t>试题管理</w:t>
      </w:r>
      <w:r>
        <w:rPr>
          <w:rFonts w:hint="eastAsia"/>
        </w:rPr>
        <w:t>，</w:t>
      </w:r>
      <w:r>
        <w:t>命题人管理和大纲的管理功能</w:t>
      </w:r>
      <w:r w:rsidR="001B7DB4">
        <w:rPr>
          <w:rFonts w:hint="eastAsia"/>
        </w:rPr>
        <w:t>。</w:t>
      </w:r>
      <w:r w:rsidR="001B7DB4">
        <w:t>完成用户与大纲的增删改查</w:t>
      </w:r>
      <w:r w:rsidR="001B7DB4">
        <w:rPr>
          <w:rFonts w:hint="eastAsia"/>
        </w:rPr>
        <w:t>。</w:t>
      </w:r>
    </w:p>
    <w:p w:rsidR="00EB459F" w:rsidRDefault="00EB459F" w:rsidP="00EB459F"/>
    <w:p w:rsidR="00EB459F" w:rsidRDefault="001743FF" w:rsidP="001743FF">
      <w:pPr>
        <w:pStyle w:val="1"/>
        <w:numPr>
          <w:ilvl w:val="0"/>
          <w:numId w:val="1"/>
        </w:numPr>
      </w:pPr>
      <w:bookmarkStart w:id="15" w:name="_Toc436121792"/>
      <w:r w:rsidRPr="001743FF">
        <w:rPr>
          <w:rFonts w:hint="eastAsia"/>
        </w:rPr>
        <w:lastRenderedPageBreak/>
        <w:t>子系统功能</w:t>
      </w:r>
      <w:bookmarkEnd w:id="15"/>
    </w:p>
    <w:p w:rsidR="001743FF" w:rsidRDefault="001743FF" w:rsidP="001743FF">
      <w:pPr>
        <w:pStyle w:val="2"/>
      </w:pPr>
      <w:bookmarkStart w:id="16" w:name="_Toc436121793"/>
      <w:r>
        <w:rPr>
          <w:rFonts w:hint="eastAsia"/>
        </w:rPr>
        <w:t>2.1</w:t>
      </w:r>
      <w:r>
        <w:rPr>
          <w:rFonts w:hint="eastAsia"/>
        </w:rPr>
        <w:t>系统管理子系统</w:t>
      </w:r>
      <w:bookmarkEnd w:id="16"/>
    </w:p>
    <w:p w:rsidR="001743FF" w:rsidRDefault="001B7DB4" w:rsidP="001743FF">
      <w:r>
        <w:rPr>
          <w:noProof/>
        </w:rPr>
        <w:drawing>
          <wp:inline distT="0" distB="0" distL="0" distR="0" wp14:anchorId="4B474524" wp14:editId="1186C872">
            <wp:extent cx="5274310" cy="43446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DB4" w:rsidRDefault="001B7DB4" w:rsidP="001743FF"/>
    <w:p w:rsidR="001B7DB4" w:rsidRDefault="001B7DB4" w:rsidP="001B7DB4">
      <w:pPr>
        <w:pStyle w:val="2"/>
      </w:pPr>
      <w:bookmarkStart w:id="17" w:name="_Toc436121794"/>
      <w:r>
        <w:rPr>
          <w:rFonts w:hint="eastAsia"/>
        </w:rPr>
        <w:t>2.2</w:t>
      </w:r>
      <w:r>
        <w:t>试题管理子系统</w:t>
      </w:r>
      <w:bookmarkEnd w:id="17"/>
    </w:p>
    <w:p w:rsidR="000206D9" w:rsidRDefault="000206D9" w:rsidP="001743FF">
      <w:r>
        <w:rPr>
          <w:rFonts w:hint="eastAsia"/>
        </w:rPr>
        <w:t>2</w:t>
      </w:r>
      <w:r w:rsidR="001B7DB4">
        <w:rPr>
          <w:noProof/>
        </w:rPr>
        <w:lastRenderedPageBreak/>
        <w:drawing>
          <wp:inline distT="0" distB="0" distL="0" distR="0" wp14:anchorId="392853A1" wp14:editId="0DE74E69">
            <wp:extent cx="5274310" cy="356743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6D9" w:rsidRDefault="000206D9" w:rsidP="000206D9">
      <w:pPr>
        <w:pStyle w:val="2"/>
      </w:pPr>
      <w:bookmarkStart w:id="18" w:name="_Toc436121795"/>
      <w:r>
        <w:t>2.3</w:t>
      </w:r>
      <w:r>
        <w:rPr>
          <w:rFonts w:hint="eastAsia"/>
        </w:rPr>
        <w:t>组卷</w:t>
      </w:r>
      <w:r>
        <w:t>子系统</w:t>
      </w:r>
      <w:bookmarkEnd w:id="18"/>
    </w:p>
    <w:p w:rsidR="000206D9" w:rsidRDefault="000206D9" w:rsidP="000206D9">
      <w:r>
        <w:rPr>
          <w:noProof/>
        </w:rPr>
        <w:drawing>
          <wp:inline distT="0" distB="0" distL="0" distR="0" wp14:anchorId="575D7366" wp14:editId="6BE3F04C">
            <wp:extent cx="5274310" cy="341693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6D9" w:rsidRDefault="000206D9" w:rsidP="000206D9">
      <w:pPr>
        <w:pStyle w:val="2"/>
      </w:pPr>
      <w:bookmarkStart w:id="19" w:name="_Toc436121796"/>
      <w:r>
        <w:rPr>
          <w:rFonts w:hint="eastAsia"/>
        </w:rPr>
        <w:lastRenderedPageBreak/>
        <w:t>2.4</w:t>
      </w:r>
      <w:r>
        <w:t>命题子系统</w:t>
      </w:r>
      <w:bookmarkEnd w:id="19"/>
    </w:p>
    <w:p w:rsidR="000206D9" w:rsidRDefault="000206D9" w:rsidP="000206D9">
      <w:r>
        <w:rPr>
          <w:noProof/>
        </w:rPr>
        <w:drawing>
          <wp:inline distT="0" distB="0" distL="0" distR="0" wp14:anchorId="4B957671" wp14:editId="44776977">
            <wp:extent cx="5274310" cy="35267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06D9" w:rsidRDefault="000206D9" w:rsidP="000206D9">
      <w:pPr>
        <w:pStyle w:val="2"/>
      </w:pPr>
      <w:bookmarkStart w:id="20" w:name="_Toc436121797"/>
      <w:r>
        <w:rPr>
          <w:rFonts w:hint="eastAsia"/>
        </w:rPr>
        <w:t>2.5</w:t>
      </w:r>
      <w:r>
        <w:rPr>
          <w:rFonts w:hint="eastAsia"/>
        </w:rPr>
        <w:t>审题子系统</w:t>
      </w:r>
      <w:bookmarkEnd w:id="20"/>
    </w:p>
    <w:p w:rsidR="000206D9" w:rsidRPr="000206D9" w:rsidRDefault="000206D9" w:rsidP="000206D9">
      <w:r>
        <w:rPr>
          <w:noProof/>
        </w:rPr>
        <w:drawing>
          <wp:inline distT="0" distB="0" distL="0" distR="0" wp14:anchorId="4DE02494" wp14:editId="31E7F044">
            <wp:extent cx="5274310" cy="37668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7DB4" w:rsidRDefault="000206D9" w:rsidP="000206D9">
      <w:pPr>
        <w:pStyle w:val="1"/>
        <w:numPr>
          <w:ilvl w:val="0"/>
          <w:numId w:val="1"/>
        </w:numPr>
      </w:pPr>
      <w:bookmarkStart w:id="21" w:name="_Toc436121798"/>
      <w:r>
        <w:rPr>
          <w:rFonts w:hint="eastAsia"/>
        </w:rPr>
        <w:lastRenderedPageBreak/>
        <w:t>类图</w:t>
      </w:r>
      <w:bookmarkEnd w:id="21"/>
    </w:p>
    <w:bookmarkStart w:id="22" w:name="_GoBack"/>
    <w:bookmarkEnd w:id="22"/>
    <w:p w:rsidR="000206D9" w:rsidRDefault="000206D9" w:rsidP="000206D9">
      <w:r>
        <w:object w:dxaOrig="16531" w:dyaOrig="8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pt;height:3in" o:ole="">
            <v:imagedata r:id="rId13" o:title=""/>
          </v:shape>
          <o:OLEObject Type="Embed" ProgID="Visio.Drawing.15" ShapeID="_x0000_i1025" DrawAspect="Content" ObjectID="_1509879184" r:id="rId14"/>
        </w:object>
      </w:r>
    </w:p>
    <w:p w:rsidR="000206D9" w:rsidRDefault="00123B8B" w:rsidP="00123B8B">
      <w:pPr>
        <w:pStyle w:val="1"/>
        <w:numPr>
          <w:ilvl w:val="0"/>
          <w:numId w:val="1"/>
        </w:numPr>
      </w:pPr>
      <w:bookmarkStart w:id="23" w:name="_Toc436121802"/>
      <w:r w:rsidRPr="00123B8B">
        <w:rPr>
          <w:rFonts w:hint="eastAsia"/>
        </w:rPr>
        <w:t>系统操作分析</w:t>
      </w:r>
      <w:bookmarkEnd w:id="23"/>
    </w:p>
    <w:p w:rsidR="00123B8B" w:rsidRDefault="00123B8B" w:rsidP="00123B8B">
      <w:pPr>
        <w:pStyle w:val="2"/>
      </w:pPr>
      <w:bookmarkStart w:id="24" w:name="_Toc436121803"/>
      <w:r>
        <w:rPr>
          <w:rFonts w:hint="eastAsia"/>
        </w:rPr>
        <w:t>4.1</w:t>
      </w:r>
      <w:r>
        <w:t xml:space="preserve"> </w:t>
      </w:r>
      <w:r>
        <w:t>共用界面</w:t>
      </w:r>
      <w:bookmarkEnd w:id="24"/>
    </w:p>
    <w:p w:rsidR="00123B8B" w:rsidRDefault="00123B8B" w:rsidP="00123B8B">
      <w:r>
        <w:rPr>
          <w:noProof/>
        </w:rPr>
        <w:drawing>
          <wp:inline distT="0" distB="0" distL="0" distR="0" wp14:anchorId="50385EEF" wp14:editId="6644BE7F">
            <wp:extent cx="5274310" cy="356235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25" w:name="_Toc436121804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命题子系统</w:t>
      </w:r>
      <w:bookmarkEnd w:id="25"/>
    </w:p>
    <w:p w:rsidR="00123B8B" w:rsidRDefault="00123B8B" w:rsidP="00123B8B">
      <w:pPr>
        <w:pStyle w:val="2"/>
      </w:pPr>
      <w:bookmarkStart w:id="26" w:name="_Toc436121805"/>
      <w:r>
        <w:rPr>
          <w:rFonts w:hint="eastAsia"/>
        </w:rPr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系统管理子系统</w:t>
      </w:r>
      <w:bookmarkEnd w:id="26"/>
    </w:p>
    <w:p w:rsidR="00123B8B" w:rsidRDefault="00123B8B" w:rsidP="00123B8B">
      <w:r>
        <w:rPr>
          <w:noProof/>
        </w:rPr>
        <w:drawing>
          <wp:inline distT="0" distB="0" distL="0" distR="0" wp14:anchorId="12663F43" wp14:editId="64AD36D5">
            <wp:extent cx="5274310" cy="29902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176359ED" wp14:editId="0FED9B78">
            <wp:extent cx="5274310" cy="37769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lastRenderedPageBreak/>
        <w:drawing>
          <wp:inline distT="0" distB="0" distL="0" distR="0" wp14:anchorId="52293EC8" wp14:editId="4F1037D0">
            <wp:extent cx="5274310" cy="30079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7B190D21" wp14:editId="54B2C3FA">
            <wp:extent cx="5274310" cy="2829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EE9" w:rsidRDefault="00284EE9" w:rsidP="00123B8B"/>
    <w:p w:rsidR="00284EE9" w:rsidRDefault="00A30E99" w:rsidP="00284EE9">
      <w:pPr>
        <w:pStyle w:val="2"/>
      </w:pPr>
      <w:bookmarkStart w:id="27" w:name="_Toc436121806"/>
      <w:r>
        <w:lastRenderedPageBreak/>
        <w:t xml:space="preserve">4.4 </w:t>
      </w:r>
      <w:r>
        <w:t>审题子系统</w:t>
      </w:r>
      <w:bookmarkEnd w:id="27"/>
    </w:p>
    <w:p w:rsidR="00A30E99" w:rsidRDefault="00A30E99" w:rsidP="00A30E99">
      <w:pPr>
        <w:pStyle w:val="2"/>
      </w:pPr>
      <w:bookmarkStart w:id="28" w:name="_Toc436121807"/>
      <w:r>
        <w:rPr>
          <w:rFonts w:hint="eastAsia"/>
        </w:rPr>
        <w:t>4.5</w:t>
      </w:r>
      <w:r>
        <w:t xml:space="preserve"> </w:t>
      </w:r>
      <w:r>
        <w:rPr>
          <w:rFonts w:hint="eastAsia"/>
        </w:rPr>
        <w:t>组卷子系统</w:t>
      </w:r>
      <w:bookmarkEnd w:id="28"/>
    </w:p>
    <w:p w:rsidR="00A30E99" w:rsidRDefault="00A30E99" w:rsidP="00A30E99">
      <w:r>
        <w:rPr>
          <w:noProof/>
        </w:rPr>
        <w:drawing>
          <wp:inline distT="0" distB="0" distL="0" distR="0" wp14:anchorId="0C33D89C" wp14:editId="10E884BC">
            <wp:extent cx="4528268" cy="3708317"/>
            <wp:effectExtent l="0" t="0" r="571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5971" cy="3714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6E8AF7D4" wp14:editId="2FB8D6A1">
            <wp:extent cx="5274310" cy="34423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Pr="00A30E99" w:rsidRDefault="00A30E99" w:rsidP="00A30E99">
      <w:r>
        <w:rPr>
          <w:noProof/>
        </w:rPr>
        <w:lastRenderedPageBreak/>
        <w:drawing>
          <wp:inline distT="0" distB="0" distL="0" distR="0" wp14:anchorId="7C46133A" wp14:editId="3440D3FE">
            <wp:extent cx="5274310" cy="39166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6030EE95" wp14:editId="55CD2E02">
            <wp:extent cx="5274310" cy="33642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51C1C649" wp14:editId="4ABB2A1E">
            <wp:extent cx="5274310" cy="35941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178BFDE7" wp14:editId="6662804F">
            <wp:extent cx="5274310" cy="349948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pPr>
        <w:pStyle w:val="2"/>
      </w:pPr>
      <w:bookmarkStart w:id="29" w:name="_Toc436121808"/>
      <w:r>
        <w:lastRenderedPageBreak/>
        <w:t xml:space="preserve">4.6 </w:t>
      </w:r>
      <w:r>
        <w:t>试题管理子系统</w:t>
      </w:r>
      <w:bookmarkEnd w:id="29"/>
    </w:p>
    <w:p w:rsidR="007E356A" w:rsidRDefault="007E356A" w:rsidP="007E356A">
      <w:r>
        <w:rPr>
          <w:noProof/>
        </w:rPr>
        <w:drawing>
          <wp:inline distT="0" distB="0" distL="0" distR="0" wp14:anchorId="27FBB3BB" wp14:editId="055430F9">
            <wp:extent cx="5274310" cy="245364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drawing>
          <wp:inline distT="0" distB="0" distL="0" distR="0" wp14:anchorId="6F56443E" wp14:editId="076515FC">
            <wp:extent cx="5274310" cy="287210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lastRenderedPageBreak/>
        <w:drawing>
          <wp:inline distT="0" distB="0" distL="0" distR="0" wp14:anchorId="2CF1765B" wp14:editId="2DE4C80D">
            <wp:extent cx="5274310" cy="2772410"/>
            <wp:effectExtent l="0" t="0" r="254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36780C" w:rsidP="0036780C">
      <w:pPr>
        <w:pStyle w:val="1"/>
        <w:numPr>
          <w:ilvl w:val="0"/>
          <w:numId w:val="1"/>
        </w:numPr>
      </w:pPr>
      <w:bookmarkStart w:id="30" w:name="_Toc436121809"/>
      <w:r>
        <w:rPr>
          <w:rFonts w:hint="eastAsia"/>
        </w:rPr>
        <w:t>系统界面原型</w:t>
      </w:r>
      <w:bookmarkEnd w:id="30"/>
    </w:p>
    <w:p w:rsidR="0036780C" w:rsidRDefault="00F8403F" w:rsidP="00F8403F">
      <w:pPr>
        <w:pStyle w:val="2"/>
      </w:pPr>
      <w:bookmarkStart w:id="31" w:name="_Toc436121810"/>
      <w:r w:rsidRPr="00F8403F">
        <w:rPr>
          <w:noProof/>
        </w:rPr>
        <w:drawing>
          <wp:anchor distT="0" distB="0" distL="114300" distR="114300" simplePos="0" relativeHeight="251658240" behindDoc="0" locked="0" layoutInCell="1" allowOverlap="1" wp14:anchorId="27FA367D" wp14:editId="45090E89">
            <wp:simplePos x="0" y="0"/>
            <wp:positionH relativeFrom="page">
              <wp:align>left</wp:align>
            </wp:positionH>
            <wp:positionV relativeFrom="paragraph">
              <wp:posOffset>502285</wp:posOffset>
            </wp:positionV>
            <wp:extent cx="4778375" cy="2099945"/>
            <wp:effectExtent l="0" t="0" r="3175" b="0"/>
            <wp:wrapThrough wrapText="bothSides">
              <wp:wrapPolygon edited="0">
                <wp:start x="0" y="0"/>
                <wp:lineTo x="0" y="21358"/>
                <wp:lineTo x="21528" y="21358"/>
                <wp:lineTo x="21528" y="0"/>
                <wp:lineTo x="0" y="0"/>
              </wp:wrapPolygon>
            </wp:wrapThrough>
            <wp:docPr id="22" name="图片 22" descr="C:\Users\z\Documents\GitHub\paperBuilder\需求管理\系统原型\管理子系统\命题人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z\Documents\GitHub\paperBuilder\需求管理\系统原型\管理子系统\命题人管理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049" cy="211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>5.1</w:t>
      </w:r>
      <w:r>
        <w:t xml:space="preserve"> </w:t>
      </w:r>
      <w:r>
        <w:rPr>
          <w:rFonts w:hint="eastAsia"/>
        </w:rPr>
        <w:t>系统管理子系统</w:t>
      </w:r>
      <w:bookmarkEnd w:id="31"/>
    </w:p>
    <w:p w:rsidR="00F8403F" w:rsidRPr="00F8403F" w:rsidRDefault="00F8403F" w:rsidP="00F8403F">
      <w:r>
        <w:rPr>
          <w:noProof/>
        </w:rPr>
        <w:drawing>
          <wp:inline distT="0" distB="0" distL="0" distR="0">
            <wp:extent cx="3709035" cy="2159000"/>
            <wp:effectExtent l="0" t="0" r="5715" b="0"/>
            <wp:docPr id="25" name="图片 25" descr="C:\Users\z\AppData\Local\Microsoft\Windows\INetCache\Content.Word\新增修改命题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z\AppData\Local\Microsoft\Windows\INetCache\Content.Word\新增修改命题人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9035" cy="215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03F" w:rsidRPr="00F8403F" w:rsidRDefault="00F8403F" w:rsidP="00F8403F">
      <w:r>
        <w:rPr>
          <w:noProof/>
        </w:rPr>
        <w:lastRenderedPageBreak/>
        <w:drawing>
          <wp:inline distT="0" distB="0" distL="0" distR="0">
            <wp:extent cx="3847367" cy="2250219"/>
            <wp:effectExtent l="0" t="0" r="1270" b="0"/>
            <wp:docPr id="24" name="图片 24" descr="C:\Users\z\AppData\Local\Microsoft\Windows\INetCache\Content.Word\新增修改用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z\AppData\Local\Microsoft\Windows\INetCache\Content.Word\新增修改用户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1873" cy="22528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356A" w:rsidRDefault="00F8403F" w:rsidP="00A30E99">
      <w:r>
        <w:rPr>
          <w:noProof/>
        </w:rPr>
        <w:drawing>
          <wp:inline distT="0" distB="0" distL="0" distR="0" wp14:anchorId="34EADE38" wp14:editId="315BDB31">
            <wp:extent cx="4456430" cy="1670050"/>
            <wp:effectExtent l="0" t="0" r="1270" b="6350"/>
            <wp:docPr id="23" name="图片 23" descr="C:\Users\z\AppData\Local\Microsoft\Windows\INetCache\Content.Word\用户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z\AppData\Local\Microsoft\Windows\INetCache\Content.Word\用户管理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6430" cy="167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8403F">
        <w:rPr>
          <w:noProof/>
        </w:rPr>
        <w:drawing>
          <wp:inline distT="0" distB="0" distL="0" distR="0">
            <wp:extent cx="4070433" cy="2060522"/>
            <wp:effectExtent l="0" t="0" r="6350" b="0"/>
            <wp:docPr id="21" name="图片 21" descr="C:\Users\z\Documents\GitHub\paperBuilder\需求管理\系统原型\管理子系统\大纲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z\Documents\GitHub\paperBuilder\需求管理\系统原型\管理子系统\大纲管理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9884" cy="2065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03F" w:rsidRDefault="00F8403F" w:rsidP="00F8403F">
      <w:pPr>
        <w:pStyle w:val="2"/>
      </w:pPr>
      <w:bookmarkStart w:id="32" w:name="_Toc436121811"/>
      <w:r>
        <w:rPr>
          <w:rFonts w:hint="eastAsia"/>
        </w:rPr>
        <w:lastRenderedPageBreak/>
        <w:t>5.2</w:t>
      </w:r>
      <w:r>
        <w:t xml:space="preserve"> </w:t>
      </w:r>
      <w:r w:rsidR="00BD231C">
        <w:t>命题子系统</w:t>
      </w:r>
      <w:bookmarkEnd w:id="32"/>
    </w:p>
    <w:p w:rsidR="00BD231C" w:rsidRDefault="00BD231C" w:rsidP="00BD231C">
      <w:r>
        <w:rPr>
          <w:noProof/>
        </w:rPr>
        <w:drawing>
          <wp:inline distT="0" distB="0" distL="0" distR="0" wp14:anchorId="16677DBD" wp14:editId="16313597">
            <wp:extent cx="5274310" cy="2450465"/>
            <wp:effectExtent l="0" t="0" r="254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07FC65D2" wp14:editId="7FCDBD4F">
            <wp:extent cx="5274310" cy="1060450"/>
            <wp:effectExtent l="0" t="0" r="254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29991ED2" wp14:editId="60B3EAFD">
            <wp:extent cx="5274310" cy="318579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5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pPr>
        <w:pStyle w:val="2"/>
      </w:pPr>
      <w:bookmarkStart w:id="33" w:name="_Toc436121812"/>
      <w:r>
        <w:rPr>
          <w:rFonts w:hint="eastAsia"/>
        </w:rPr>
        <w:lastRenderedPageBreak/>
        <w:t xml:space="preserve">5.3 </w:t>
      </w:r>
      <w:r>
        <w:rPr>
          <w:rFonts w:hint="eastAsia"/>
        </w:rPr>
        <w:t>审题子系统</w:t>
      </w:r>
      <w:bookmarkEnd w:id="33"/>
    </w:p>
    <w:p w:rsidR="00BD231C" w:rsidRDefault="00BD231C" w:rsidP="00BD231C">
      <w:r>
        <w:rPr>
          <w:noProof/>
        </w:rPr>
        <w:drawing>
          <wp:inline distT="0" distB="0" distL="0" distR="0" wp14:anchorId="3A18ABDA" wp14:editId="51A638A0">
            <wp:extent cx="5274310" cy="3637915"/>
            <wp:effectExtent l="0" t="0" r="254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62F0D6AF" wp14:editId="472F9920">
            <wp:extent cx="5274310" cy="3059430"/>
            <wp:effectExtent l="0" t="0" r="254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14DFA9B7" wp14:editId="3DDA0CA0">
            <wp:extent cx="5274310" cy="3609975"/>
            <wp:effectExtent l="0" t="0" r="254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6497F738" wp14:editId="6C9D95AF">
            <wp:extent cx="5274310" cy="4220210"/>
            <wp:effectExtent l="0" t="0" r="2540" b="889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2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pPr>
        <w:pStyle w:val="2"/>
      </w:pPr>
      <w:bookmarkStart w:id="34" w:name="_Toc436121813"/>
      <w:r>
        <w:rPr>
          <w:rFonts w:hint="eastAsia"/>
        </w:rPr>
        <w:lastRenderedPageBreak/>
        <w:t>5.4</w:t>
      </w:r>
      <w:r>
        <w:t xml:space="preserve"> </w:t>
      </w:r>
      <w:r>
        <w:t>试题管理子系统</w:t>
      </w:r>
      <w:bookmarkEnd w:id="34"/>
    </w:p>
    <w:p w:rsidR="00BD231C" w:rsidRDefault="00BD231C" w:rsidP="00BD231C">
      <w:r>
        <w:rPr>
          <w:noProof/>
        </w:rPr>
        <w:drawing>
          <wp:inline distT="0" distB="0" distL="0" distR="0" wp14:anchorId="60E21909" wp14:editId="7660D1EF">
            <wp:extent cx="5274310" cy="4356100"/>
            <wp:effectExtent l="0" t="0" r="254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5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409CF43C" wp14:editId="0E3D3104">
            <wp:extent cx="4267200" cy="2447925"/>
            <wp:effectExtent l="0" t="0" r="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7D501910" wp14:editId="513BBE56">
            <wp:extent cx="4560073" cy="4222432"/>
            <wp:effectExtent l="0" t="0" r="0" b="698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62355" cy="422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2F481E5E" wp14:editId="30C38DBF">
            <wp:extent cx="5274310" cy="213741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41D58B9A" wp14:editId="5F734BFC">
            <wp:extent cx="5274310" cy="3542030"/>
            <wp:effectExtent l="0" t="0" r="2540" b="127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2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drawing>
          <wp:inline distT="0" distB="0" distL="0" distR="0" wp14:anchorId="7A6768E3" wp14:editId="2DAD167B">
            <wp:extent cx="5274310" cy="2053590"/>
            <wp:effectExtent l="0" t="0" r="254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pPr>
        <w:pStyle w:val="2"/>
      </w:pPr>
      <w:bookmarkStart w:id="35" w:name="_Toc436121814"/>
      <w:r>
        <w:rPr>
          <w:rFonts w:hint="eastAsia"/>
        </w:rPr>
        <w:t xml:space="preserve">5.5 </w:t>
      </w:r>
      <w:r>
        <w:rPr>
          <w:rFonts w:hint="eastAsia"/>
        </w:rPr>
        <w:t>组卷子系统</w:t>
      </w:r>
      <w:bookmarkEnd w:id="35"/>
    </w:p>
    <w:p w:rsidR="00BD231C" w:rsidRDefault="00BD231C" w:rsidP="00BD231C">
      <w:r>
        <w:t>查看试卷</w:t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70A91B0F" wp14:editId="40BA9DC2">
            <wp:extent cx="5131822" cy="4536219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33596" cy="4537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/>
    <w:p w:rsidR="00BD231C" w:rsidRDefault="00BD231C" w:rsidP="00BD231C">
      <w:r>
        <w:rPr>
          <w:noProof/>
        </w:rPr>
        <w:drawing>
          <wp:inline distT="0" distB="0" distL="0" distR="0" wp14:anchorId="32807E18" wp14:editId="5673E437">
            <wp:extent cx="5274310" cy="198882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52867221" wp14:editId="615BE936">
            <wp:extent cx="4705350" cy="4486275"/>
            <wp:effectExtent l="0" t="0" r="0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proofErr w:type="gramStart"/>
      <w:r>
        <w:t>组卷开始</w:t>
      </w:r>
      <w:proofErr w:type="gramEnd"/>
      <w:r>
        <w:t>页面</w:t>
      </w:r>
      <w:r>
        <w:rPr>
          <w:rFonts w:hint="eastAsia"/>
        </w:rPr>
        <w:t>：</w:t>
      </w:r>
    </w:p>
    <w:p w:rsidR="00BD231C" w:rsidRDefault="00BD231C" w:rsidP="00BD231C">
      <w:r>
        <w:rPr>
          <w:noProof/>
        </w:rPr>
        <w:drawing>
          <wp:inline distT="0" distB="0" distL="0" distR="0" wp14:anchorId="51CA411F" wp14:editId="330F1E99">
            <wp:extent cx="5274310" cy="176022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199FB042" wp14:editId="2BCCD450">
            <wp:extent cx="5274310" cy="2794000"/>
            <wp:effectExtent l="0" t="0" r="2540" b="63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t>试卷预览</w:t>
      </w:r>
    </w:p>
    <w:p w:rsidR="00BD231C" w:rsidRDefault="00BD231C" w:rsidP="00BD231C">
      <w:r>
        <w:rPr>
          <w:noProof/>
        </w:rPr>
        <w:drawing>
          <wp:inline distT="0" distB="0" distL="0" distR="0" wp14:anchorId="5F82718F" wp14:editId="6AC783C8">
            <wp:extent cx="5274310" cy="349250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BD231C" w:rsidP="00BD231C">
      <w:r>
        <w:rPr>
          <w:noProof/>
        </w:rPr>
        <w:lastRenderedPageBreak/>
        <w:drawing>
          <wp:inline distT="0" distB="0" distL="0" distR="0" wp14:anchorId="4B91C989" wp14:editId="05797A96">
            <wp:extent cx="5274310" cy="33553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Pr="00BD231C" w:rsidRDefault="00BD231C" w:rsidP="00BD231C"/>
    <w:sectPr w:rsidR="00BD231C" w:rsidRPr="00BD231C">
      <w:headerReference w:type="default" r:id="rId5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21E3" w:rsidRDefault="00DB21E3" w:rsidP="002B0B3D">
      <w:r>
        <w:separator/>
      </w:r>
    </w:p>
  </w:endnote>
  <w:endnote w:type="continuationSeparator" w:id="0">
    <w:p w:rsidR="00DB21E3" w:rsidRDefault="00DB21E3" w:rsidP="002B0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21E3" w:rsidRDefault="00DB21E3" w:rsidP="002B0B3D">
      <w:r>
        <w:separator/>
      </w:r>
    </w:p>
  </w:footnote>
  <w:footnote w:type="continuationSeparator" w:id="0">
    <w:p w:rsidR="00DB21E3" w:rsidRDefault="00DB21E3" w:rsidP="002B0B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B0B3D" w:rsidRDefault="000206D9" w:rsidP="002B0B3D">
    <w:pPr>
      <w:pStyle w:val="a3"/>
      <w:jc w:val="both"/>
    </w:pPr>
    <w:r>
      <w:rPr>
        <w:rFonts w:hint="eastAsia"/>
      </w:rPr>
      <w:t>需求规格说明文档</w:t>
    </w:r>
    <w:r w:rsidR="002B0B3D">
      <w:rPr>
        <w:rFonts w:hint="eastAsia"/>
      </w:rPr>
      <w:t xml:space="preserve">                </w:t>
    </w:r>
    <w:r w:rsidR="002B0B3D">
      <w:t xml:space="preserve">   </w:t>
    </w:r>
    <w:r w:rsidR="002B0B3D">
      <w:rPr>
        <w:rFonts w:hint="eastAsia"/>
      </w:rPr>
      <w:t>北京理工大学计算机学院</w:t>
    </w:r>
    <w:r w:rsidR="002B0B3D">
      <w:rPr>
        <w:rFonts w:hint="eastAsia"/>
      </w:rPr>
      <w:t xml:space="preserve">             </w:t>
    </w:r>
    <w:r w:rsidR="002B0B3D">
      <w:t xml:space="preserve">     </w:t>
    </w:r>
    <w:r w:rsidR="002B0B3D" w:rsidRPr="002B0B3D">
      <w:rPr>
        <w:rFonts w:hint="eastAsia"/>
      </w:rPr>
      <w:t>软件工程综合训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C432E2"/>
    <w:multiLevelType w:val="multilevel"/>
    <w:tmpl w:val="A07C6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60F2836"/>
    <w:multiLevelType w:val="multilevel"/>
    <w:tmpl w:val="9518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140183"/>
    <w:multiLevelType w:val="multilevel"/>
    <w:tmpl w:val="53485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0A90D8D"/>
    <w:multiLevelType w:val="multilevel"/>
    <w:tmpl w:val="3798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E170EF"/>
    <w:multiLevelType w:val="multilevel"/>
    <w:tmpl w:val="AC445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F6079C1"/>
    <w:multiLevelType w:val="hybridMultilevel"/>
    <w:tmpl w:val="1CD2E534"/>
    <w:lvl w:ilvl="0" w:tplc="D9FC37E8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957C6"/>
    <w:multiLevelType w:val="multilevel"/>
    <w:tmpl w:val="13643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C0B7BEE"/>
    <w:multiLevelType w:val="multilevel"/>
    <w:tmpl w:val="7BF6F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E71"/>
    <w:rsid w:val="000206D9"/>
    <w:rsid w:val="00123B8B"/>
    <w:rsid w:val="001743FF"/>
    <w:rsid w:val="00197739"/>
    <w:rsid w:val="001B7DB4"/>
    <w:rsid w:val="00284EE9"/>
    <w:rsid w:val="002B0B3D"/>
    <w:rsid w:val="002E3047"/>
    <w:rsid w:val="00332C74"/>
    <w:rsid w:val="0036780C"/>
    <w:rsid w:val="003F27FA"/>
    <w:rsid w:val="003F5431"/>
    <w:rsid w:val="00510E71"/>
    <w:rsid w:val="007E356A"/>
    <w:rsid w:val="008D4198"/>
    <w:rsid w:val="00A30E99"/>
    <w:rsid w:val="00BD231C"/>
    <w:rsid w:val="00DB21E3"/>
    <w:rsid w:val="00EB459F"/>
    <w:rsid w:val="00F108FC"/>
    <w:rsid w:val="00F84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336988-DFE0-47E0-8013-8121736D9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B3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B0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B0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B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B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B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0B3D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743F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B7D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B7DB4"/>
  </w:style>
  <w:style w:type="paragraph" w:styleId="20">
    <w:name w:val="toc 2"/>
    <w:basedOn w:val="a"/>
    <w:next w:val="a"/>
    <w:autoRedefine/>
    <w:uiPriority w:val="39"/>
    <w:unhideWhenUsed/>
    <w:rsid w:val="001B7DB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B7DB4"/>
    <w:pPr>
      <w:ind w:leftChars="400" w:left="840"/>
    </w:pPr>
  </w:style>
  <w:style w:type="character" w:styleId="a6">
    <w:name w:val="Hyperlink"/>
    <w:basedOn w:val="a0"/>
    <w:uiPriority w:val="99"/>
    <w:unhideWhenUsed/>
    <w:rsid w:val="001B7DB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2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C6ACDC-87FE-400E-B196-CE0DFDE2B9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26</Pages>
  <Words>547</Words>
  <Characters>3122</Characters>
  <Application>Microsoft Office Word</Application>
  <DocSecurity>0</DocSecurity>
  <Lines>26</Lines>
  <Paragraphs>7</Paragraphs>
  <ScaleCrop>false</ScaleCrop>
  <Company/>
  <LinksUpToDate>false</LinksUpToDate>
  <CharactersWithSpaces>36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Steven Zhu</cp:lastModifiedBy>
  <cp:revision>10</cp:revision>
  <dcterms:created xsi:type="dcterms:W3CDTF">2015-10-31T13:34:00Z</dcterms:created>
  <dcterms:modified xsi:type="dcterms:W3CDTF">2015-11-24T06:07:00Z</dcterms:modified>
</cp:coreProperties>
</file>